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44FF1B" w14:textId="1B732E00" w:rsidR="008C67AF" w:rsidRPr="008C67AF" w:rsidRDefault="008C67AF" w:rsidP="008C67AF">
      <w:pPr>
        <w:pStyle w:val="NoSpacing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proofErr w:type="spellStart"/>
      <w:r w:rsidRPr="008C67AF">
        <w:rPr>
          <w:rFonts w:ascii="Times New Roman" w:hAnsi="Times New Roman" w:cs="Times New Roman"/>
          <w:b/>
          <w:bCs/>
          <w:sz w:val="28"/>
          <w:szCs w:val="28"/>
          <w:u w:val="single"/>
        </w:rPr>
        <w:t>Tugas</w:t>
      </w:r>
      <w:proofErr w:type="spellEnd"/>
      <w:r w:rsidRPr="008C67AF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Database (</w:t>
      </w:r>
      <w:proofErr w:type="spellStart"/>
      <w:r w:rsidRPr="008C67AF">
        <w:rPr>
          <w:rFonts w:ascii="Times New Roman" w:hAnsi="Times New Roman" w:cs="Times New Roman"/>
          <w:b/>
          <w:bCs/>
          <w:sz w:val="28"/>
          <w:szCs w:val="28"/>
          <w:u w:val="single"/>
        </w:rPr>
        <w:t>Membuat</w:t>
      </w:r>
      <w:proofErr w:type="spellEnd"/>
      <w:r w:rsidRPr="008C67AF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CDM, PDM, Dan ERD)</w:t>
      </w:r>
    </w:p>
    <w:p w14:paraId="2CB878FD" w14:textId="77777777" w:rsidR="008C67AF" w:rsidRDefault="008C67AF" w:rsidP="008C67AF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516505C9" w14:textId="538C7A84" w:rsidR="008C67AF" w:rsidRPr="008C67AF" w:rsidRDefault="008C67AF" w:rsidP="008C67AF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8C67AF">
        <w:rPr>
          <w:rFonts w:ascii="Times New Roman" w:hAnsi="Times New Roman" w:cs="Times New Roman"/>
          <w:sz w:val="24"/>
          <w:szCs w:val="24"/>
        </w:rPr>
        <w:t>Alvaro Daniel Bamba (1194038)</w:t>
      </w:r>
    </w:p>
    <w:p w14:paraId="1B2FDA4A" w14:textId="67274C95" w:rsidR="008C67AF" w:rsidRDefault="008C67AF" w:rsidP="008C67AF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8C67AF">
        <w:rPr>
          <w:rFonts w:ascii="Times New Roman" w:hAnsi="Times New Roman" w:cs="Times New Roman"/>
          <w:sz w:val="24"/>
          <w:szCs w:val="24"/>
        </w:rPr>
        <w:t>D4 TI 1B</w:t>
      </w:r>
    </w:p>
    <w:p w14:paraId="69B1D521" w14:textId="77777777" w:rsidR="008C67AF" w:rsidRPr="008C67AF" w:rsidRDefault="008C67AF" w:rsidP="008C67AF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14:paraId="7874BC83" w14:textId="49368E06" w:rsidR="003E5DC5" w:rsidRPr="008C67AF" w:rsidRDefault="009E7401" w:rsidP="008C67AF">
      <w:pPr>
        <w:pStyle w:val="ListParagraph"/>
        <w:numPr>
          <w:ilvl w:val="0"/>
          <w:numId w:val="1"/>
        </w:numPr>
      </w:pPr>
      <w:r w:rsidRPr="008C67AF">
        <w:rPr>
          <w:rFonts w:ascii="Times New Roman" w:hAnsi="Times New Roman" w:cs="Times New Roman"/>
        </w:rPr>
        <w:t>CDM</w:t>
      </w:r>
    </w:p>
    <w:p w14:paraId="4CF358CA" w14:textId="5C134473" w:rsidR="008C67AF" w:rsidRDefault="008C67AF" w:rsidP="008C67AF">
      <w:r w:rsidRPr="009E7401">
        <w:rPr>
          <w:noProof/>
        </w:rPr>
        <w:drawing>
          <wp:inline distT="0" distB="0" distL="0" distR="0" wp14:anchorId="6A35C4F8" wp14:editId="5C118BC8">
            <wp:extent cx="5731510" cy="440118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40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70EBC" w14:textId="77777777" w:rsidR="009E7401" w:rsidRDefault="009E7401"/>
    <w:p w14:paraId="4AC948CD" w14:textId="77777777" w:rsidR="009E7401" w:rsidRDefault="009E7401"/>
    <w:p w14:paraId="7D850CD1" w14:textId="77777777" w:rsidR="009E7401" w:rsidRDefault="009E7401"/>
    <w:p w14:paraId="46799E77" w14:textId="77777777" w:rsidR="009E7401" w:rsidRDefault="009E7401"/>
    <w:p w14:paraId="027ABA6D" w14:textId="77777777" w:rsidR="009E7401" w:rsidRDefault="009E7401"/>
    <w:p w14:paraId="155B53B4" w14:textId="77777777" w:rsidR="009E7401" w:rsidRDefault="009E7401"/>
    <w:p w14:paraId="7BC14A4E" w14:textId="77777777" w:rsidR="009E7401" w:rsidRDefault="009E7401"/>
    <w:p w14:paraId="32C3BCB1" w14:textId="77777777" w:rsidR="009E7401" w:rsidRDefault="009E7401"/>
    <w:p w14:paraId="6D9446DE" w14:textId="77777777" w:rsidR="009E7401" w:rsidRDefault="009E7401"/>
    <w:p w14:paraId="100876BE" w14:textId="77777777" w:rsidR="009E7401" w:rsidRDefault="009E7401"/>
    <w:p w14:paraId="755422B0" w14:textId="77777777" w:rsidR="009E7401" w:rsidRDefault="009E7401"/>
    <w:p w14:paraId="17DBE5E0" w14:textId="35AC2776" w:rsidR="009E7401" w:rsidRPr="008C67AF" w:rsidRDefault="009E7401" w:rsidP="008C67A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8C67AF">
        <w:rPr>
          <w:rFonts w:ascii="Times New Roman" w:hAnsi="Times New Roman" w:cs="Times New Roman"/>
        </w:rPr>
        <w:lastRenderedPageBreak/>
        <w:t>PDM</w:t>
      </w:r>
    </w:p>
    <w:p w14:paraId="4F858189" w14:textId="7D5E7DC8" w:rsidR="009E7401" w:rsidRDefault="008C67AF">
      <w:pPr>
        <w:rPr>
          <w:noProof/>
        </w:rPr>
      </w:pPr>
      <w:r w:rsidRPr="008C67AF">
        <w:rPr>
          <w:noProof/>
        </w:rPr>
        <w:drawing>
          <wp:inline distT="0" distB="0" distL="0" distR="0" wp14:anchorId="07F925D1" wp14:editId="5340A52A">
            <wp:extent cx="5731510" cy="4739005"/>
            <wp:effectExtent l="0" t="0" r="254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73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AFD9F" w14:textId="6C909B9E" w:rsidR="005A4078" w:rsidRPr="005A4078" w:rsidRDefault="005A4078" w:rsidP="005A4078"/>
    <w:p w14:paraId="02AEFAF5" w14:textId="0DDE348A" w:rsidR="005A4078" w:rsidRPr="005A4078" w:rsidRDefault="005A4078" w:rsidP="005A4078"/>
    <w:p w14:paraId="20925A12" w14:textId="2996170B" w:rsidR="005A4078" w:rsidRPr="005A4078" w:rsidRDefault="005A4078" w:rsidP="005A4078"/>
    <w:p w14:paraId="7DFEC4CE" w14:textId="31D0FB70" w:rsidR="005A4078" w:rsidRDefault="005A4078" w:rsidP="005A4078">
      <w:pPr>
        <w:rPr>
          <w:noProof/>
        </w:rPr>
      </w:pPr>
    </w:p>
    <w:p w14:paraId="394AC10B" w14:textId="03DC962C" w:rsidR="005A4078" w:rsidRDefault="005A4078" w:rsidP="005A4078"/>
    <w:p w14:paraId="4079BAED" w14:textId="1904DEA2" w:rsidR="005A4078" w:rsidRDefault="005A4078" w:rsidP="005A4078"/>
    <w:p w14:paraId="6ADD99BB" w14:textId="525F9391" w:rsidR="005A4078" w:rsidRDefault="005A4078" w:rsidP="005A4078"/>
    <w:p w14:paraId="37AD0C99" w14:textId="04C92B25" w:rsidR="005A4078" w:rsidRDefault="005A4078" w:rsidP="005A4078"/>
    <w:p w14:paraId="3488CA96" w14:textId="7ED0B368" w:rsidR="005A4078" w:rsidRDefault="005A4078" w:rsidP="005A4078"/>
    <w:p w14:paraId="277F9199" w14:textId="640154F3" w:rsidR="005A4078" w:rsidRDefault="005A4078" w:rsidP="005A4078"/>
    <w:p w14:paraId="2224DB3A" w14:textId="4F429BA8" w:rsidR="005A4078" w:rsidRDefault="005A4078" w:rsidP="005A4078"/>
    <w:p w14:paraId="495A5426" w14:textId="77777777" w:rsidR="008C67AF" w:rsidRDefault="008C67AF" w:rsidP="005A4078"/>
    <w:p w14:paraId="0B9ABE48" w14:textId="226D66EF" w:rsidR="005A4078" w:rsidRDefault="005A4078" w:rsidP="005A4078"/>
    <w:p w14:paraId="5A12A614" w14:textId="6663EE7F" w:rsidR="005A4078" w:rsidRPr="008C67AF" w:rsidRDefault="005A4078" w:rsidP="008C67A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8C67AF">
        <w:rPr>
          <w:rFonts w:ascii="Times New Roman" w:hAnsi="Times New Roman" w:cs="Times New Roman"/>
        </w:rPr>
        <w:lastRenderedPageBreak/>
        <w:t>ER-Diagram</w:t>
      </w:r>
    </w:p>
    <w:p w14:paraId="196C69EA" w14:textId="475A30B3" w:rsidR="005A4078" w:rsidRDefault="005A4078">
      <w:r>
        <w:object w:dxaOrig="16320" w:dyaOrig="10549" w14:anchorId="7DA0C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1.2pt;height:291.6pt" o:ole="">
            <v:imagedata r:id="rId9" o:title=""/>
          </v:shape>
          <o:OLEObject Type="Embed" ProgID="Visio.Drawing.15" ShapeID="_x0000_i1038" DrawAspect="Content" ObjectID="_1654961327" r:id="rId10"/>
        </w:object>
      </w:r>
    </w:p>
    <w:p w14:paraId="0BCA11FC" w14:textId="77777777" w:rsidR="005A4078" w:rsidRPr="005A4078" w:rsidRDefault="005A4078" w:rsidP="005A4078"/>
    <w:sectPr w:rsidR="005A4078" w:rsidRPr="005A40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3F2B15" w14:textId="77777777" w:rsidR="009C376F" w:rsidRDefault="009C376F" w:rsidP="005A4078">
      <w:pPr>
        <w:spacing w:after="0" w:line="240" w:lineRule="auto"/>
      </w:pPr>
      <w:r>
        <w:separator/>
      </w:r>
    </w:p>
  </w:endnote>
  <w:endnote w:type="continuationSeparator" w:id="0">
    <w:p w14:paraId="1D8245E4" w14:textId="77777777" w:rsidR="009C376F" w:rsidRDefault="009C376F" w:rsidP="005A40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69F4C2" w14:textId="77777777" w:rsidR="009C376F" w:rsidRDefault="009C376F" w:rsidP="005A4078">
      <w:pPr>
        <w:spacing w:after="0" w:line="240" w:lineRule="auto"/>
      </w:pPr>
      <w:r>
        <w:separator/>
      </w:r>
    </w:p>
  </w:footnote>
  <w:footnote w:type="continuationSeparator" w:id="0">
    <w:p w14:paraId="2CE6B722" w14:textId="77777777" w:rsidR="009C376F" w:rsidRDefault="009C376F" w:rsidP="005A407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6D1171D"/>
    <w:multiLevelType w:val="hybridMultilevel"/>
    <w:tmpl w:val="B22AA79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6F7D67"/>
    <w:multiLevelType w:val="hybridMultilevel"/>
    <w:tmpl w:val="EBD6170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7401"/>
    <w:rsid w:val="003E5DC5"/>
    <w:rsid w:val="005A4078"/>
    <w:rsid w:val="008C67AF"/>
    <w:rsid w:val="009C376F"/>
    <w:rsid w:val="009E7401"/>
    <w:rsid w:val="00FC0C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F7AF90"/>
  <w15:chartTrackingRefBased/>
  <w15:docId w15:val="{58022D77-BBAF-4086-B831-990E1B14A9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407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078"/>
  </w:style>
  <w:style w:type="paragraph" w:styleId="Footer">
    <w:name w:val="footer"/>
    <w:basedOn w:val="Normal"/>
    <w:link w:val="FooterChar"/>
    <w:uiPriority w:val="99"/>
    <w:unhideWhenUsed/>
    <w:rsid w:val="005A407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078"/>
  </w:style>
  <w:style w:type="paragraph" w:styleId="NoSpacing">
    <w:name w:val="No Spacing"/>
    <w:uiPriority w:val="1"/>
    <w:qFormat/>
    <w:rsid w:val="008C67AF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C67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24</Words>
  <Characters>13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varo</dc:creator>
  <cp:keywords/>
  <dc:description/>
  <cp:lastModifiedBy>alvaro</cp:lastModifiedBy>
  <cp:revision>1</cp:revision>
  <dcterms:created xsi:type="dcterms:W3CDTF">2020-06-29T10:37:00Z</dcterms:created>
  <dcterms:modified xsi:type="dcterms:W3CDTF">2020-06-29T11:42:00Z</dcterms:modified>
</cp:coreProperties>
</file>